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3701" w:rsidRDefault="00EA1457" w:rsidP="00EA1457">
      <w:pPr>
        <w:jc w:val="center"/>
        <w:rPr>
          <w:rFonts w:ascii="楷体" w:eastAsia="楷体" w:hAnsi="楷体"/>
          <w:b/>
          <w:sz w:val="32"/>
        </w:rPr>
      </w:pPr>
      <w:r w:rsidRPr="00EA1457">
        <w:rPr>
          <w:rFonts w:ascii="楷体" w:eastAsia="楷体" w:hAnsi="楷体" w:hint="eastAsia"/>
          <w:b/>
          <w:sz w:val="32"/>
        </w:rPr>
        <w:t>上位机烧录文件制作说明</w:t>
      </w:r>
    </w:p>
    <w:p w:rsidR="00EA1457" w:rsidRDefault="00D908D5" w:rsidP="00EA1457">
      <w:r>
        <w:rPr>
          <w:rFonts w:hint="eastAsia"/>
        </w:rPr>
        <w:t xml:space="preserve">64K flash </w:t>
      </w:r>
      <w:r>
        <w:rPr>
          <w:rFonts w:hint="eastAsia"/>
        </w:rPr>
        <w:t>芯片需要修改的示意图：</w:t>
      </w:r>
    </w:p>
    <w:p w:rsidR="00D908D5" w:rsidRDefault="001C7A92" w:rsidP="00EA1457">
      <w:r>
        <w:object w:dxaOrig="15390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8pt;height:302.5pt" o:ole="">
            <v:imagedata r:id="rId6" o:title=""/>
          </v:shape>
          <o:OLEObject Type="Embed" ProgID="Visio.Drawing.15" ShapeID="_x0000_i1027" DrawAspect="Content" ObjectID="_1522820640" r:id="rId7"/>
        </w:object>
      </w:r>
      <w:bookmarkStart w:id="0" w:name="_GoBack"/>
      <w:bookmarkEnd w:id="0"/>
    </w:p>
    <w:p w:rsidR="004F79ED" w:rsidRDefault="004F79ED" w:rsidP="00D908D5">
      <w:r>
        <w:t>128K</w:t>
      </w:r>
      <w:r>
        <w:rPr>
          <w:rFonts w:hint="eastAsia"/>
        </w:rPr>
        <w:t xml:space="preserve"> flash </w:t>
      </w:r>
      <w:r>
        <w:rPr>
          <w:rFonts w:hint="eastAsia"/>
        </w:rPr>
        <w:t>芯片需要修改的示意图</w:t>
      </w:r>
    </w:p>
    <w:p w:rsidR="004F79ED" w:rsidRDefault="001C7A92" w:rsidP="00D908D5">
      <w:r>
        <w:object w:dxaOrig="15706" w:dyaOrig="11175">
          <v:shape id="_x0000_i1026" type="#_x0000_t75" style="width:414.8pt;height:295pt" o:ole="">
            <v:imagedata r:id="rId8" o:title=""/>
          </v:shape>
          <o:OLEObject Type="Embed" ProgID="Visio.Drawing.15" ShapeID="_x0000_i1026" DrawAspect="Content" ObjectID="_1522820641" r:id="rId9"/>
        </w:object>
      </w:r>
    </w:p>
    <w:p w:rsidR="00D908D5" w:rsidRDefault="00D908D5" w:rsidP="00D908D5">
      <w:r>
        <w:t>256</w:t>
      </w:r>
      <w:r>
        <w:rPr>
          <w:rFonts w:hint="eastAsia"/>
        </w:rPr>
        <w:t>K/384k/512k</w:t>
      </w:r>
      <w:r w:rsidR="008712DD">
        <w:t>/768k/1</w:t>
      </w:r>
      <w:r w:rsidR="001C7A92">
        <w:t>024K</w:t>
      </w:r>
      <w:r>
        <w:rPr>
          <w:rFonts w:hint="eastAsia"/>
        </w:rPr>
        <w:t xml:space="preserve"> flash </w:t>
      </w:r>
      <w:r>
        <w:rPr>
          <w:rFonts w:hint="eastAsia"/>
        </w:rPr>
        <w:t>芯片需要修改的示意图：</w:t>
      </w:r>
    </w:p>
    <w:p w:rsidR="00D908D5" w:rsidRDefault="001C7A92" w:rsidP="00EA1457">
      <w:r>
        <w:object w:dxaOrig="15436" w:dyaOrig="11265">
          <v:shape id="_x0000_i1025" type="#_x0000_t75" style="width:415.35pt;height:303.05pt" o:ole="">
            <v:imagedata r:id="rId10" o:title=""/>
          </v:shape>
          <o:OLEObject Type="Embed" ProgID="Visio.Drawing.15" ShapeID="_x0000_i1025" DrawAspect="Content" ObjectID="_1522820642" r:id="rId11"/>
        </w:object>
      </w:r>
    </w:p>
    <w:p w:rsidR="00B10BA3" w:rsidRDefault="00B10BA3" w:rsidP="00EA1457">
      <w:r>
        <w:rPr>
          <w:rFonts w:hint="eastAsia"/>
        </w:rPr>
        <w:t>说明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、</w:t>
      </w:r>
      <w:r>
        <w:t>上图中</w:t>
      </w:r>
      <w:r>
        <w:rPr>
          <w:rFonts w:hint="eastAsia"/>
        </w:rPr>
        <w:t>，</w:t>
      </w:r>
      <w:r>
        <w:t>紫色</w:t>
      </w:r>
      <w:r>
        <w:rPr>
          <w:rFonts w:hint="eastAsia"/>
        </w:rPr>
        <w:t>方框标识需要修改的地方；</w:t>
      </w:r>
    </w:p>
    <w:p w:rsidR="00B10BA3" w:rsidRPr="00EA1457" w:rsidRDefault="00B10BA3" w:rsidP="00EA1457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、</w:t>
      </w:r>
      <w:r w:rsidR="00BF32EF">
        <w:rPr>
          <w:rFonts w:hint="eastAsia"/>
        </w:rPr>
        <w:t>例如根据不同的需求，</w:t>
      </w:r>
      <w:r w:rsidR="00BF32EF">
        <w:t>需要</w:t>
      </w:r>
      <w:r w:rsidR="00BF32EF">
        <w:rPr>
          <w:rFonts w:hint="eastAsia"/>
        </w:rPr>
        <w:t>向烧录芯片写入不同的烧录值，</w:t>
      </w:r>
      <w:r w:rsidR="00BF32EF">
        <w:t>加密</w:t>
      </w:r>
      <w:r w:rsidR="00BF32EF">
        <w:rPr>
          <w:rFonts w:hint="eastAsia"/>
        </w:rPr>
        <w:t>、</w:t>
      </w:r>
      <w:r w:rsidR="00BF32EF">
        <w:t>信道</w:t>
      </w:r>
      <w:r w:rsidR="00BF32EF">
        <w:rPr>
          <w:rFonts w:hint="eastAsia"/>
        </w:rPr>
        <w:t>、信道间隔、</w:t>
      </w:r>
      <w:r w:rsidR="00BF32EF">
        <w:t>芯片类型</w:t>
      </w:r>
      <w:r w:rsidR="00BF32EF">
        <w:rPr>
          <w:rFonts w:hint="eastAsia"/>
        </w:rPr>
        <w:t>的信息；</w:t>
      </w:r>
    </w:p>
    <w:sectPr w:rsidR="00B10BA3" w:rsidRPr="00EA14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22FF" w:rsidRDefault="00B422FF" w:rsidP="00EA1457">
      <w:r>
        <w:separator/>
      </w:r>
    </w:p>
  </w:endnote>
  <w:endnote w:type="continuationSeparator" w:id="0">
    <w:p w:rsidR="00B422FF" w:rsidRDefault="00B422FF" w:rsidP="00EA14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22FF" w:rsidRDefault="00B422FF" w:rsidP="00EA1457">
      <w:r>
        <w:separator/>
      </w:r>
    </w:p>
  </w:footnote>
  <w:footnote w:type="continuationSeparator" w:id="0">
    <w:p w:rsidR="00B422FF" w:rsidRDefault="00B422FF" w:rsidP="00EA145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E4A"/>
    <w:rsid w:val="00042171"/>
    <w:rsid w:val="00063701"/>
    <w:rsid w:val="00076E4A"/>
    <w:rsid w:val="00105F21"/>
    <w:rsid w:val="00131B24"/>
    <w:rsid w:val="001C7A92"/>
    <w:rsid w:val="002D1150"/>
    <w:rsid w:val="00306591"/>
    <w:rsid w:val="00331578"/>
    <w:rsid w:val="003E4224"/>
    <w:rsid w:val="004F79ED"/>
    <w:rsid w:val="008712DD"/>
    <w:rsid w:val="00A10FE4"/>
    <w:rsid w:val="00B10BA3"/>
    <w:rsid w:val="00B422FF"/>
    <w:rsid w:val="00BF32EF"/>
    <w:rsid w:val="00CD6194"/>
    <w:rsid w:val="00D4195C"/>
    <w:rsid w:val="00D908D5"/>
    <w:rsid w:val="00EA1457"/>
    <w:rsid w:val="00EB3BD6"/>
    <w:rsid w:val="00F640F4"/>
    <w:rsid w:val="00FC2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1D7A02-B9E2-4D6A-B169-987517C69A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1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1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14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14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2</Pages>
  <Words>43</Words>
  <Characters>249</Characters>
  <Application>Microsoft Office Word</Application>
  <DocSecurity>0</DocSecurity>
  <Lines>2</Lines>
  <Paragraphs>1</Paragraphs>
  <ScaleCrop>false</ScaleCrop>
  <Company>china</Company>
  <LinksUpToDate>false</LinksUpToDate>
  <CharactersWithSpaces>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8</cp:revision>
  <dcterms:created xsi:type="dcterms:W3CDTF">2016-04-13T01:00:00Z</dcterms:created>
  <dcterms:modified xsi:type="dcterms:W3CDTF">2016-04-22T00:57:00Z</dcterms:modified>
</cp:coreProperties>
</file>